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 xml:space="preserve">МИНИСТЕРСТВО </w:t>
      </w:r>
      <w:r>
        <w:rPr>
          <w:rFonts w:hint="default" w:ascii="Times New Roman" w:hAnsi="Times New Roman" w:eastAsia="Times New Roman" w:cs="Times New Roman"/>
          <w:sz w:val="24"/>
          <w:szCs w:val="24"/>
          <w:rtl w:val="0"/>
        </w:rPr>
        <w:t>НАУКИ И ВЫСШЕГО</w:t>
      </w: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 xml:space="preserve"> ОБРАЗОВАНИЯ</w:t>
      </w:r>
      <w:r>
        <w:rPr>
          <w:rFonts w:hint="default" w:ascii="Times New Roman" w:hAnsi="Times New Roman" w:eastAsia="Times New Roman" w:cs="Times New Roman"/>
          <w:sz w:val="24"/>
          <w:szCs w:val="24"/>
          <w:rtl w:val="0"/>
        </w:rPr>
        <w:t xml:space="preserve"> </w:t>
      </w: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РОССИЙСКОЙ ФЕДЕРАЦИИ</w:t>
      </w:r>
    </w:p>
    <w:p>
      <w:pPr>
        <w:spacing w:after="160" w:line="360" w:lineRule="auto"/>
        <w:jc w:val="center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ФГБОУ ВО АЛТАЙСКИЙ ГОСУДАРСТВЕННЫЙ УНИВЕРСИТЕТ</w:t>
      </w:r>
    </w:p>
    <w:p>
      <w:pPr>
        <w:spacing w:after="240" w:line="360" w:lineRule="auto"/>
        <w:rPr>
          <w:rFonts w:hint="default" w:ascii="Times New Roman" w:hAnsi="Times New Roman" w:eastAsia="Times New Roman" w:cs="Times New Roman"/>
          <w:sz w:val="24"/>
          <w:szCs w:val="24"/>
        </w:rPr>
      </w:pPr>
    </w:p>
    <w:p>
      <w:pPr>
        <w:spacing w:after="240" w:line="360" w:lineRule="auto"/>
        <w:rPr>
          <w:rFonts w:hint="default" w:ascii="Times New Roman" w:hAnsi="Times New Roman" w:eastAsia="Times New Roman" w:cs="Times New Roman"/>
          <w:sz w:val="24"/>
          <w:szCs w:val="24"/>
        </w:rPr>
      </w:pPr>
    </w:p>
    <w:p>
      <w:pPr>
        <w:spacing w:after="160" w:line="360" w:lineRule="auto"/>
        <w:jc w:val="center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Институт цифровых технологий, электроники и физики</w:t>
      </w:r>
    </w:p>
    <w:p>
      <w:pPr>
        <w:spacing w:after="160" w:line="360" w:lineRule="auto"/>
        <w:jc w:val="center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Кафедра вычислительной техники и электроники (ВТиЭ)</w:t>
      </w:r>
    </w:p>
    <w:p>
      <w:pPr>
        <w:spacing w:after="240" w:line="360" w:lineRule="auto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rtl w:val="0"/>
        </w:rPr>
        <w:br w:type="textWrapping"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24"/>
          <w:szCs w:val="24"/>
          <w:lang w:eastAsia="en-US"/>
        </w:rPr>
      </w:pPr>
    </w:p>
    <w:p>
      <w:pPr>
        <w:spacing w:after="0" w:line="360" w:lineRule="auto"/>
        <w:jc w:val="center"/>
        <w:rPr>
          <w:rFonts w:hint="default" w:ascii="Times New Roman" w:hAnsi="Times New Roman" w:eastAsia="Times New Roman" w:cs="Times New Roman"/>
          <w:sz w:val="24"/>
          <w:szCs w:val="24"/>
          <w:lang w:eastAsia="en-US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eastAsia="en-US"/>
        </w:rPr>
        <w:t>Лабораторная работа №2</w:t>
      </w:r>
    </w:p>
    <w:p>
      <w:pPr>
        <w:spacing w:after="0" w:line="360" w:lineRule="auto"/>
        <w:jc w:val="center"/>
        <w:rPr>
          <w:rFonts w:hint="default" w:ascii="Times New Roman" w:hAnsi="Times New Roman" w:eastAsia="Times New Roman" w:cs="Times New Roman"/>
          <w:b/>
          <w:bCs/>
          <w:sz w:val="24"/>
          <w:szCs w:val="24"/>
          <w:lang w:eastAsia="en-US"/>
        </w:rPr>
      </w:pPr>
      <w:r>
        <w:rPr>
          <w:rFonts w:hint="default" w:ascii="Times New Roman" w:hAnsi="Times New Roman" w:eastAsia="Times New Roman" w:cs="Times New Roman"/>
          <w:b/>
          <w:bCs/>
          <w:sz w:val="24"/>
          <w:szCs w:val="24"/>
          <w:lang w:eastAsia="en-US"/>
        </w:rPr>
        <w:t xml:space="preserve">Разработка микропроцессорных систем на базе микроконтроллера  </w:t>
      </w:r>
      <w:r>
        <w:rPr>
          <w:rFonts w:hint="default" w:ascii="Times New Roman" w:hAnsi="Times New Roman" w:eastAsia="Times New Roman" w:cs="Times New Roman"/>
          <w:b/>
          <w:bCs/>
          <w:sz w:val="24"/>
          <w:szCs w:val="24"/>
          <w:lang w:val="en-US" w:eastAsia="en-US"/>
        </w:rPr>
        <w:t>PIC</w:t>
      </w:r>
      <w:r>
        <w:rPr>
          <w:rFonts w:hint="default" w:ascii="Times New Roman" w:hAnsi="Times New Roman" w:eastAsia="Times New Roman" w:cs="Times New Roman"/>
          <w:b/>
          <w:bCs/>
          <w:sz w:val="24"/>
          <w:szCs w:val="24"/>
          <w:lang w:eastAsia="en-US"/>
        </w:rPr>
        <w:t>16</w:t>
      </w:r>
      <w:r>
        <w:rPr>
          <w:rFonts w:hint="default" w:ascii="Times New Roman" w:hAnsi="Times New Roman" w:eastAsia="Times New Roman" w:cs="Times New Roman"/>
          <w:b/>
          <w:bCs/>
          <w:sz w:val="24"/>
          <w:szCs w:val="24"/>
          <w:lang w:val="en-US" w:eastAsia="en-US"/>
        </w:rPr>
        <w:t>F</w:t>
      </w:r>
      <w:r>
        <w:rPr>
          <w:rFonts w:hint="default" w:ascii="Times New Roman" w:hAnsi="Times New Roman" w:eastAsia="Times New Roman" w:cs="Times New Roman"/>
          <w:b/>
          <w:bCs/>
          <w:sz w:val="24"/>
          <w:szCs w:val="24"/>
          <w:lang w:eastAsia="en-US"/>
        </w:rPr>
        <w:t>84</w:t>
      </w:r>
    </w:p>
    <w:p>
      <w:pPr>
        <w:spacing w:after="240" w:line="360" w:lineRule="auto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rtl w:val="0"/>
        </w:rPr>
        <w:br w:type="textWrapping"/>
      </w:r>
    </w:p>
    <w:p>
      <w:pPr>
        <w:spacing w:after="240" w:line="360" w:lineRule="auto"/>
        <w:rPr>
          <w:rFonts w:hint="default" w:ascii="Times New Roman" w:hAnsi="Times New Roman" w:eastAsia="Times New Roman" w:cs="Times New Roman"/>
          <w:sz w:val="24"/>
          <w:szCs w:val="24"/>
        </w:rPr>
      </w:pPr>
    </w:p>
    <w:p>
      <w:pPr>
        <w:spacing w:after="240" w:line="360" w:lineRule="auto"/>
        <w:rPr>
          <w:rFonts w:hint="default" w:ascii="Times New Roman" w:hAnsi="Times New Roman" w:eastAsia="Times New Roman" w:cs="Times New Roman"/>
          <w:sz w:val="24"/>
          <w:szCs w:val="24"/>
        </w:rPr>
      </w:pP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Выполнил студент 595 гр.</w:t>
      </w: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____________ А.В. Лаптев</w:t>
      </w: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Проверил:</w:t>
      </w: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____________ В.В. Белозерских</w:t>
      </w: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color w:val="000000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Лабораторная работа защищена</w:t>
      </w: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«___» _________________2023 г.</w:t>
      </w:r>
    </w:p>
    <w:p>
      <w:pPr>
        <w:spacing w:after="160" w:line="360" w:lineRule="auto"/>
        <w:ind w:left="4248" w:firstLine="708"/>
        <w:rPr>
          <w:rFonts w:hint="default" w:ascii="Times New Roman" w:hAnsi="Times New Roman" w:eastAsia="Times New Roman" w:cs="Times New Roman"/>
          <w:sz w:val="24"/>
          <w:szCs w:val="24"/>
        </w:rPr>
        <w:sectPr>
          <w:footerReference r:id="rId5" w:type="default"/>
          <w:type w:val="continuous"/>
          <w:pgSz w:w="11906" w:h="16838"/>
          <w:pgMar w:top="1134" w:right="850" w:bottom="1134" w:left="1701" w:header="720" w:footer="720" w:gutter="0"/>
          <w:pgNumType w:start="1"/>
          <w:cols w:space="720" w:num="1"/>
        </w:sectPr>
      </w:pPr>
      <w:r>
        <w:rPr>
          <w:rFonts w:hint="default" w:ascii="Times New Roman" w:hAnsi="Times New Roman" w:eastAsia="Times New Roman" w:cs="Times New Roman"/>
          <w:color w:val="000000"/>
          <w:sz w:val="24"/>
          <w:szCs w:val="24"/>
          <w:rtl w:val="0"/>
        </w:rPr>
        <w:t>Оценка _____________</w:t>
      </w:r>
    </w:p>
    <w:p>
      <w:pPr>
        <w:spacing w:line="360" w:lineRule="auto"/>
        <w:rPr>
          <w:rFonts w:hint="default" w:ascii="Times New Roman" w:hAnsi="Times New Roman" w:cs="Times New Roman"/>
          <w:b/>
          <w:sz w:val="28"/>
          <w:szCs w:val="28"/>
        </w:rPr>
      </w:pPr>
      <w:r>
        <w:rPr>
          <w:rFonts w:hint="default" w:ascii="Times New Roman" w:hAnsi="Times New Roman" w:cs="Times New Roman"/>
          <w:b/>
          <w:sz w:val="28"/>
          <w:szCs w:val="28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Цель работы: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Получение навыков программирования микропроцессорных систем на базе микроконтроллеров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PIC</w:t>
      </w:r>
      <w:r>
        <w:rPr>
          <w:rFonts w:hint="default" w:ascii="Times New Roman" w:hAnsi="Times New Roman" w:cs="Times New Roman"/>
          <w:sz w:val="24"/>
          <w:szCs w:val="24"/>
        </w:rPr>
        <w:t>16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F</w:t>
      </w:r>
      <w:r>
        <w:rPr>
          <w:rFonts w:hint="default" w:ascii="Times New Roman" w:hAnsi="Times New Roman" w:cs="Times New Roman"/>
          <w:sz w:val="24"/>
          <w:szCs w:val="24"/>
        </w:rPr>
        <w:t xml:space="preserve">84, при помощи среды разработки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MPLAB</w:t>
      </w:r>
      <w:r>
        <w:rPr>
          <w:rFonts w:hint="default" w:ascii="Times New Roman" w:hAnsi="Times New Roman" w:cs="Times New Roman"/>
          <w:sz w:val="24"/>
          <w:szCs w:val="24"/>
        </w:rPr>
        <w:t>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чи: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Изучить основы программирования микропроцессорных систем на базе микроконтроллера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PIC</w:t>
      </w:r>
      <w:r>
        <w:rPr>
          <w:rFonts w:hint="default" w:ascii="Times New Roman" w:hAnsi="Times New Roman" w:cs="Times New Roman"/>
          <w:sz w:val="24"/>
          <w:szCs w:val="24"/>
        </w:rPr>
        <w:t>16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F</w:t>
      </w:r>
      <w:r>
        <w:rPr>
          <w:rFonts w:hint="default" w:ascii="Times New Roman" w:hAnsi="Times New Roman" w:cs="Times New Roman"/>
          <w:sz w:val="24"/>
          <w:szCs w:val="24"/>
        </w:rPr>
        <w:t xml:space="preserve">84. Написать и отладить управляющую программу с помощью пакета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MPLAB</w:t>
      </w:r>
      <w:r>
        <w:rPr>
          <w:rFonts w:hint="default" w:ascii="Times New Roman" w:hAnsi="Times New Roman" w:cs="Times New Roman"/>
          <w:sz w:val="24"/>
          <w:szCs w:val="24"/>
        </w:rPr>
        <w:t xml:space="preserve"> и произвести программирование контроллера. Работоспособность созданного устройства проверить на лабораторном стенде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ние 1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Написать программу сложения числа, вводимого с линий порта А МК, и числа 5. Вывод результатов осуществить в порт В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Алгоритм: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А как вход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В как выход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Читаем старший байта из порта А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Переносим значение в память и сдвигаем на 4 позиции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Читаем младший байт из порта А и записываем его в свободные 4 бита ячейки памяти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Складываем полученное число с числом 5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Записываем результат в порт В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Очищаем регистр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W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Заносим перенос в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W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Записываем результат в порт В</w:t>
      </w:r>
    </w:p>
    <w:p>
      <w:pPr>
        <w:numPr>
          <w:ilvl w:val="0"/>
          <w:numId w:val="1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Конец</w:t>
      </w:r>
    </w:p>
    <w:p>
      <w:pPr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br w:type="page"/>
      </w:r>
    </w:p>
    <w:p>
      <w:pPr>
        <w:spacing w:after="0" w:line="360" w:lineRule="auto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25" o:spt="75" type="#_x0000_t75" style="height:422.4pt;width:14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Листинг: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clude "p16f84.inc" ; подключаем файл с описанием регистров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Переменные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First EQU 10h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Устанавливаем вектор сброса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ORG 0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Start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tart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 STATUS, RP1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 STATUS, RP0 ; Выбираем банк памяти 1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B'00011111' ; Настраиваем порт А как вход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TRISA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B'00000000' ; Настраиваем порт В как выход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TRISB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 STATUS, RP0 ; Выбираем банк памяти 0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etka: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LRW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LRF First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 PORTA,0 ; Читаем старшую половину байта из порта А в W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DLW 0x0F ; Убираем старшую половину байта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First ; Переносим значение в ячейку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WAPF First, 1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 PORTA,0 ; Читаем младшую половину байта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DLW 0x0F ; Убираем старшую половину байта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ORWF First,0 ; Собираем обе половины байта, результат в W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DDLW 5 ; Складываем W с числом 5, результат в W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PORTB ; Записываем результат в порт B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LRW ; Очищаем регистр W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 STATUS,C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CF W,0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PORTB ; Записываем перенос в порт B</w:t>
      </w:r>
    </w:p>
    <w:p>
      <w:pPr>
        <w:spacing w:after="0" w:line="360" w:lineRule="auto"/>
        <w:ind w:left="59" w:leftChars="0"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Metka</w:t>
      </w:r>
    </w:p>
    <w:p>
      <w:pPr>
        <w:spacing w:after="0" w:line="360" w:lineRule="auto"/>
        <w:ind w:left="59" w:leftChars="0" w:firstLine="0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END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 xml:space="preserve">Вывод: </w:t>
      </w:r>
      <w:r>
        <w:rPr>
          <w:rFonts w:hint="default" w:ascii="Times New Roman" w:hAnsi="Times New Roman" w:cs="Times New Roman"/>
          <w:sz w:val="24"/>
          <w:szCs w:val="24"/>
        </w:rPr>
        <w:t>Задание выполнено успешно. В ходе выполнения задания была изучена работа портов ввода-вывода, а также применен на практике способ работы с числами, разрядность которых превышает разрядность порта ввода-вывода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ние 2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Написать программу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деле</w:t>
      </w:r>
      <w:r>
        <w:rPr>
          <w:rFonts w:hint="default" w:ascii="Times New Roman" w:hAnsi="Times New Roman" w:cs="Times New Roman"/>
          <w:sz w:val="24"/>
          <w:szCs w:val="24"/>
        </w:rPr>
        <w:t xml:space="preserve">ния двух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двух</w:t>
      </w:r>
      <w:r>
        <w:rPr>
          <w:rFonts w:hint="default" w:ascii="Times New Roman" w:hAnsi="Times New Roman" w:cs="Times New Roman"/>
          <w:sz w:val="24"/>
          <w:szCs w:val="24"/>
        </w:rPr>
        <w:t>байтных чисел, одно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последовательно</w:t>
      </w:r>
      <w:r>
        <w:rPr>
          <w:rFonts w:hint="default" w:ascii="Times New Roman" w:hAnsi="Times New Roman" w:cs="Times New Roman"/>
          <w:sz w:val="24"/>
          <w:szCs w:val="24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считывается из</w:t>
      </w:r>
      <w:r>
        <w:rPr>
          <w:rFonts w:hint="default" w:ascii="Times New Roman" w:hAnsi="Times New Roman" w:cs="Times New Roman"/>
          <w:sz w:val="24"/>
          <w:szCs w:val="24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порта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B</w:t>
      </w:r>
      <w:r>
        <w:rPr>
          <w:rFonts w:hint="default" w:ascii="Times New Roman" w:hAnsi="Times New Roman" w:cs="Times New Roman"/>
          <w:sz w:val="24"/>
          <w:szCs w:val="24"/>
        </w:rPr>
        <w:t>, другое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находиться</w:t>
      </w:r>
      <w:r>
        <w:rPr>
          <w:rFonts w:hint="default" w:ascii="Times New Roman" w:hAnsi="Times New Roman" w:cs="Times New Roman"/>
          <w:sz w:val="24"/>
          <w:szCs w:val="24"/>
        </w:rPr>
        <w:t xml:space="preserve"> в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EEPROM</w:t>
      </w:r>
      <w:r>
        <w:rPr>
          <w:rFonts w:hint="default" w:ascii="Times New Roman" w:hAnsi="Times New Roman" w:cs="Times New Roman"/>
          <w:sz w:val="24"/>
          <w:szCs w:val="24"/>
        </w:rPr>
        <w:t xml:space="preserve">. Результат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записать в память (частное и остаток от деления)</w:t>
      </w:r>
      <w:r>
        <w:rPr>
          <w:rFonts w:hint="default" w:ascii="Times New Roman" w:hAnsi="Times New Roman" w:cs="Times New Roman"/>
          <w:sz w:val="24"/>
          <w:szCs w:val="24"/>
        </w:rPr>
        <w:t>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Алгоритм: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В как вход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Настраиваем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EEPROM</w:t>
      </w: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 на чтение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Считываем число из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PORTB</w:t>
      </w: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 побайтово и заносим в память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Считываем число из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EEPROM</w:t>
      </w: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 и заносим в память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Обнуляем частное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Есть что вычитать? Если нет, то переход к п.18.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Читаем старший байт делителя в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W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Вычитаем старший байт делителя из делимого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Был заем? Если был, то переход к п. 17.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Читаем младший байт делителя в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W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Вычитаем младший байт делителя из делимого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Был заем? Если не был, то переход к п. 16.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Старший байт равен 0? Если да, то переход к п.17.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старший байт на 1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Увеличиваем частное и переходим к п. 7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Возвращаем лишнее отнятое значение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Выводим результат</w:t>
      </w:r>
    </w:p>
    <w:p>
      <w:pPr>
        <w:numPr>
          <w:ilvl w:val="0"/>
          <w:numId w:val="2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Конец</w:t>
      </w:r>
    </w:p>
    <w:p>
      <w:pPr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b/>
          <w:sz w:val="24"/>
          <w:szCs w:val="24"/>
          <w:lang w:val="en-US"/>
        </w:rPr>
      </w:pPr>
      <w:r>
        <w:drawing>
          <wp:inline distT="0" distB="0" distL="114300" distR="114300">
            <wp:extent cx="1959610" cy="8507730"/>
            <wp:effectExtent l="0" t="0" r="2540" b="7620"/>
            <wp:docPr id="2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 1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59610" cy="8507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Листинг: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используем процессор PIC16F84, система исчисления десятичная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nclude "p16f84.inc" ; подключаем файл с описанием регистров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data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24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E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25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t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23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H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010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L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011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telH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020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DelitelL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021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astnoeH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014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astnoeL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QU 013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Устанавливаем вектор сброс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ORG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GOTO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rt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rt: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1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; Выбираем банк памяти 1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'11111111' ; Настраиваем порт В как вход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TRISB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берем 2 байтовое число из порта B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; Выбираем банк памяти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PORTB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telH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PORTB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telL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берем второе число из EEPROM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   ; Bank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 10h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ADR          ; Address to read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   ; Bank 1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1, RD     ; EE Read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   ; Bank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DATA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H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   ; Bank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 11h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ADR          ; Address to read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   ; Bank 1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1, RD     ; EE Read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   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   ; Bank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DATA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GOTO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eni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eni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LR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astnoeH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Обнуляем частное и остаток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LR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astnoe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ycl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Циклически отнимаем делитель из делимог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telH,0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Читаем значение делителя в W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UBWF</w:t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H,1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Вычитаем делитель из делимого, результат НЕ в W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TFSS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C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Если при вычитании мы не занимали, то пропускаем обработку старшего регистр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Div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telL,0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Читаем значение делителя в W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UBW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L,1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Вычитаем делитель из делимого, результат НЕ в W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TFSS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C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Если при вычитании мы не занимали, то пропускаем обработку старшего регистр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eckHighByt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Иначе переходим на обработку старшего байт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RetCycl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Метка возврата из CheckHighByt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NC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astnoeL,1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Увеличиваем частное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Z   ; Если при увеличении произошло переполнение, то...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NC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astnoeH,1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...увеличиваем старший байт частног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Cycl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Повторяем до посинения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heckHighByt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Проверка старшего байт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H,1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Проверяем, не является ли старший байт нулем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Z   ; Если старший байт - не ноль, то пропускаем переход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Div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Если старший байт - ноль (неоткуда занимать), то переходим в конец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C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H,1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Уменьшаем старший байт делимог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RetCycle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Возвращаемся обратно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Div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Действие, если мы проскакали 0 (отняли лишнего) (деление закончено)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telH,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WF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limoeH, 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less: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;Выводим результат 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LW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h'2'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t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LW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h'11'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EE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LW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h'13'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dat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ark: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data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FSR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NDF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DATA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EE,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ADR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1 ; Выбираем банк памяти 1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1, 2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lw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h'55'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2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lw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h'AA'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2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s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1, WR ; установить WR бит, начать запись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Viv: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TFSS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1, EEIF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GOTO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Viv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ECON1, EEIF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B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TUS, RP0 ; Выбираем банк памяти 0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IN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EE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INCF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address_data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DECFSZ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t, 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GOTO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ark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Вывод:</w:t>
      </w:r>
      <w:r>
        <w:rPr>
          <w:rFonts w:hint="default" w:ascii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</w:rPr>
        <w:t>Задание выполнено успешно. В ходе выполнения задания была изучена работа с числами, разрядность которых превышает разрядность АЛУ. Также было произведено ознакомление с работой разных видов памяти микроконтроллера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ние 3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Написать программу временной задержки, используя программный алгоритм, основанный на применении циклов. Время задержки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3,3</w:t>
      </w:r>
      <w:r>
        <w:rPr>
          <w:rFonts w:hint="default" w:ascii="Times New Roman" w:hAnsi="Times New Roman" w:cs="Times New Roman"/>
          <w:sz w:val="24"/>
          <w:szCs w:val="24"/>
        </w:rPr>
        <w:t>с.</w:t>
      </w:r>
    </w:p>
    <w:p>
      <w:pPr>
        <w:spacing w:line="240" w:lineRule="auto"/>
        <w:ind w:firstLine="708" w:firstLineChars="0"/>
        <w:jc w:val="both"/>
        <w:rPr>
          <w:rFonts w:hint="default" w:ascii="Times New Roman" w:hAnsi="Times New Roman" w:eastAsia="Times New Roman" w:cs="Times New Roman"/>
          <w:b w:val="0"/>
          <w:sz w:val="24"/>
          <w:szCs w:val="24"/>
          <w:rtl w:val="0"/>
          <w:lang w:val="ru-RU"/>
        </w:rPr>
      </w:pP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 xml:space="preserve">Заданная задержка - </w:t>
      </w:r>
      <w:r>
        <w:rPr>
          <w:rFonts w:hint="default" w:ascii="Times New Roman" w:hAnsi="Times New Roman" w:eastAsia="Times New Roman" w:cs="Times New Roman"/>
          <w:b w:val="0"/>
          <w:sz w:val="24"/>
          <w:szCs w:val="24"/>
          <w:rtl w:val="0"/>
          <w:lang w:val="ru-RU"/>
        </w:rPr>
        <w:t>3,3</w:t>
      </w: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>с</w:t>
      </w:r>
      <w:r>
        <w:rPr>
          <w:rFonts w:hint="default" w:ascii="Times New Roman" w:hAnsi="Times New Roman" w:eastAsia="Times New Roman" w:cs="Times New Roman"/>
          <w:b w:val="0"/>
          <w:sz w:val="24"/>
          <w:szCs w:val="24"/>
          <w:rtl w:val="0"/>
          <w:lang w:val="ru-RU"/>
        </w:rPr>
        <w:t>.</w:t>
      </w:r>
    </w:p>
    <w:p>
      <w:pPr>
        <w:spacing w:line="240" w:lineRule="auto"/>
        <w:ind w:firstLine="708" w:firstLineChars="0"/>
        <w:jc w:val="both"/>
        <w:rPr>
          <w:rFonts w:ascii="Times New Roman" w:hAnsi="Times New Roman" w:eastAsia="Times New Roman" w:cs="Times New Roman"/>
          <w:b w:val="0"/>
          <w:sz w:val="24"/>
          <w:szCs w:val="24"/>
        </w:rPr>
      </w:pP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>Расчет погрешности:</w:t>
      </w:r>
    </w:p>
    <w:p>
      <w:pPr>
        <w:jc w:val="center"/>
        <w:rPr>
          <w:rFonts w:ascii="Cambria Math" w:hAnsi="Cambria Math" w:eastAsia="Cambria Math" w:cs="Cambria Math"/>
          <w:b w:val="0"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m:oMathPara>
        <m:oMath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∆x=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3,3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−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3,29985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=0.0001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5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;</m:t>
          </m:r>
        </m:oMath>
      </m:oMathPara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ru-RU"/>
        </w:rPr>
      </w:pPr>
      <m:oMathPara>
        <m:oMath>
          <m:sSub>
            <m:sSubP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sSubPr>
            <m:e>
              <m:r>
                <m:rPr/>
                <w:rPr>
                  <w:rFonts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  <m:t>x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e>
            <m:sub>
              <m:r>
                <m:rPr/>
                <w:rPr>
                  <w:rFonts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  <m:t>отн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sub>
          </m:sSub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=</m:t>
          </m:r>
          <m:f>
            <m:fP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fPr>
            <m:num>
              <m:r>
                <m:rPr/>
                <w:rPr>
                  <w:rFonts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  <m:t>0</m:t>
              </m:r>
              <m:r>
                <m:rPr/>
                <w:rPr>
                  <w:rFonts w:hint="default"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  <w:lang w:val="ru-RU"/>
                </w:rPr>
                <m:t>,00015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  <w:lang w:val="ru-RU"/>
                </w:rPr>
                <m:t>3,29985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den>
          </m:f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100%=0.00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4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 xml:space="preserve"> %.</m:t>
          </m:r>
        </m:oMath>
      </m:oMathPara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Алгоритм основной программы:</w:t>
      </w:r>
    </w:p>
    <w:p>
      <w:pPr>
        <w:numPr>
          <w:ilvl w:val="0"/>
          <w:numId w:val="3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numPr>
          <w:ilvl w:val="0"/>
          <w:numId w:val="3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зываем подпрограмму задержки</w:t>
      </w:r>
    </w:p>
    <w:p>
      <w:pPr>
        <w:numPr>
          <w:ilvl w:val="0"/>
          <w:numId w:val="3"/>
        </w:numPr>
        <w:tabs>
          <w:tab w:val="left" w:pos="360"/>
          <w:tab w:val="clear" w:pos="42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Конец</w:t>
      </w:r>
    </w:p>
    <w:p>
      <w:pPr>
        <w:tabs>
          <w:tab w:val="left" w:pos="360"/>
        </w:tabs>
        <w:spacing w:after="0" w:line="360" w:lineRule="auto"/>
        <w:ind w:left="708" w:leftChars="0"/>
        <w:jc w:val="both"/>
        <w:rPr>
          <w:rFonts w:hint="default" w:ascii="Times New Roman" w:hAnsi="Times New Roman" w:eastAsia="Times New Roman" w:cs="Times New Roman"/>
          <w:b/>
          <w:sz w:val="24"/>
          <w:szCs w:val="24"/>
        </w:rPr>
      </w:pPr>
      <w:r>
        <w:rPr>
          <w:rFonts w:hint="default" w:ascii="Times New Roman" w:hAnsi="Times New Roman" w:eastAsia="Times New Roman" w:cs="Times New Roman"/>
          <w:b/>
          <w:sz w:val="24"/>
          <w:szCs w:val="24"/>
        </w:rPr>
        <w:t>Алгоритм подпрограммы задержки: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водим начальные задержки для формирования задержки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младший байт на 1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младший байт не равен 0, то п.3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средний байт на 1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средний байт не равен 0, то п.3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старший байт на 1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старший байт не равен 0, то п.3</w:t>
      </w:r>
    </w:p>
    <w:p>
      <w:pPr>
        <w:pStyle w:val="14"/>
        <w:numPr>
          <w:ilvl w:val="0"/>
          <w:numId w:val="4"/>
        </w:numPr>
        <w:tabs>
          <w:tab w:val="left" w:pos="360"/>
          <w:tab w:val="clear" w:pos="420"/>
        </w:tabs>
        <w:spacing w:after="0" w:line="360" w:lineRule="auto"/>
        <w:ind w:left="782" w:leftChars="0"/>
        <w:jc w:val="both"/>
        <w:rPr>
          <w:rFonts w:hint="default" w:ascii="Times New Roman" w:hAnsi="Times New Roman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b w:val="0"/>
          <w:bCs w:val="0"/>
          <w:sz w:val="24"/>
          <w:szCs w:val="24"/>
        </w:rPr>
        <w:t xml:space="preserve">Выход из подпрограммы 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 основной программы:</w:t>
      </w:r>
      <w:r>
        <w:rPr>
          <w:rFonts w:hint="default" w:ascii="Times New Roman" w:hAnsi="Times New Roman" w:cs="Times New Roman"/>
          <w:sz w:val="24"/>
          <w:szCs w:val="24"/>
        </w:rPr>
        <w:t xml:space="preserve"> 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26" o:spt="75" type="#_x0000_t75" style="height:83.4pt;width:105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>
        <w:rPr>
          <w:rFonts w:hint="default" w:ascii="Times New Roman" w:hAnsi="Times New Roman" w:cs="Times New Roman"/>
          <w:b/>
          <w:sz w:val="24"/>
          <w:szCs w:val="24"/>
        </w:rPr>
        <w:t>Блок-схема подпрограммы  задержки</w:t>
      </w:r>
      <w:r>
        <w:rPr>
          <w:rFonts w:hint="default" w:ascii="Times New Roman" w:hAnsi="Times New Roman" w:cs="Times New Roman"/>
          <w:b/>
          <w:sz w:val="24"/>
          <w:szCs w:val="24"/>
          <w:lang w:val="en-US"/>
        </w:rPr>
        <w:t>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b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27" o:spt="75" type="#_x0000_t75" style="height:378.6pt;width:139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Листинг: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используем процессор PIC16F84, система исчисления десятичная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nclude "p16f84.inc" ; подключаем файл с описанием регистров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Фстанавливаем вектор сброса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ORG 0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 </w:t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Start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rt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CALL Zader ;вызываем подпрограмму задержки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Start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Zader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вводим начальные данные для формирования задержки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12' ;старший байт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030h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5E' ;средний байт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031h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33' ;младший байт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032h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etka: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CFSZ 032h,1 ;уменьшаем значение в ячейке 032, пока она не станет разной нулю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Metka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F9' ;записываем в ячейку 032 F9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 xml:space="preserve">MOVWF 032h 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CFSZ 031h,1 ;уменьшаем значение в ячейке 031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Metka ;возвращаемся к уменьшению младшего байта, если средний не равен 0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FD' ;записываем в ячейку 031 FD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031h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CFSZ 030h,1 ;уменьшаем значение в ячейке 030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Metka ;возвращаемся к уменьшению младшего байта, если старший не равен 0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Return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Вывод:</w:t>
      </w:r>
      <w:r>
        <w:rPr>
          <w:rFonts w:hint="default" w:ascii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</w:rPr>
        <w:t>Задание выполнено успешно. В ходе работы была изучена реализация временной задержки с помощью подпрограмм. По результатам симуляции, относительная погрешность вышеописанной программы составляет 0.00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4</w:t>
      </w:r>
      <w:r>
        <w:rPr>
          <w:rFonts w:hint="default" w:ascii="Times New Roman" w:hAnsi="Times New Roman" w:cs="Times New Roman"/>
          <w:sz w:val="24"/>
          <w:szCs w:val="24"/>
        </w:rPr>
        <w:t>%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ние 4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Написать программу временной задержки, используя таймер/счетчик МК. Время задержки –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9</w:t>
      </w:r>
      <w:r>
        <w:rPr>
          <w:rFonts w:hint="default" w:ascii="Times New Roman" w:hAnsi="Times New Roman" w:cs="Times New Roman"/>
          <w:sz w:val="24"/>
          <w:szCs w:val="24"/>
        </w:rPr>
        <w:t>,9с.</w:t>
      </w:r>
    </w:p>
    <w:p>
      <w:pPr>
        <w:spacing w:line="240" w:lineRule="auto"/>
        <w:ind w:firstLine="708" w:firstLineChars="0"/>
        <w:jc w:val="both"/>
        <w:rPr>
          <w:rFonts w:ascii="Times New Roman" w:hAnsi="Times New Roman" w:eastAsia="Times New Roman" w:cs="Times New Roman"/>
          <w:b w:val="0"/>
          <w:sz w:val="24"/>
          <w:szCs w:val="24"/>
        </w:rPr>
      </w:pP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 xml:space="preserve">Заданная задержка - </w:t>
      </w:r>
      <w:r>
        <w:rPr>
          <w:rFonts w:hint="default" w:ascii="Times New Roman" w:hAnsi="Times New Roman" w:eastAsia="Times New Roman" w:cs="Times New Roman"/>
          <w:b w:val="0"/>
          <w:sz w:val="24"/>
          <w:szCs w:val="24"/>
          <w:rtl w:val="0"/>
          <w:lang w:val="ru-RU"/>
        </w:rPr>
        <w:t>9,9с.</w:t>
      </w: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 xml:space="preserve"> </w:t>
      </w:r>
    </w:p>
    <w:p>
      <w:pPr>
        <w:spacing w:line="240" w:lineRule="auto"/>
        <w:jc w:val="both"/>
        <w:rPr>
          <w:rFonts w:ascii="Times New Roman" w:hAnsi="Times New Roman" w:eastAsia="Times New Roman" w:cs="Times New Roman"/>
          <w:b w:val="0"/>
          <w:sz w:val="24"/>
          <w:szCs w:val="24"/>
        </w:rPr>
      </w:pP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ab/>
      </w:r>
      <w:r>
        <w:rPr>
          <w:rFonts w:ascii="Times New Roman" w:hAnsi="Times New Roman" w:eastAsia="Times New Roman" w:cs="Times New Roman"/>
          <w:b w:val="0"/>
          <w:sz w:val="24"/>
          <w:szCs w:val="24"/>
          <w:rtl w:val="0"/>
        </w:rPr>
        <w:t>Расчет погрешности:</w:t>
      </w:r>
    </w:p>
    <w:p>
      <w:pPr>
        <w:jc w:val="center"/>
        <w:rPr>
          <w:rFonts w:ascii="Cambria Math" w:hAnsi="Cambria Math" w:eastAsia="Cambria Math" w:cs="Cambria Math"/>
          <w:b w:val="0"/>
          <w:i w:val="0"/>
          <w:smallCaps w:val="0"/>
          <w:strike w:val="0"/>
          <w:color w:val="000000"/>
          <w:sz w:val="28"/>
          <w:szCs w:val="28"/>
          <w:u w:val="none"/>
          <w:shd w:val="clear" w:fill="auto"/>
          <w:vertAlign w:val="baseline"/>
        </w:rPr>
      </w:pPr>
      <m:oMathPara>
        <m:oMath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∆x=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9,9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−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9,89994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=0.000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06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;</m:t>
          </m:r>
        </m:oMath>
      </m:oMathPara>
    </w:p>
    <w:p>
      <w:pPr>
        <w:jc w:val="center"/>
        <w:rPr>
          <w:rFonts w:hint="default"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sSubPr>
            <m:e>
              <m:r>
                <m:rPr/>
                <w:rPr>
                  <w:rFonts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  <m:t>x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e>
            <m:sub>
              <m:r>
                <m:rPr/>
                <w:rPr>
                  <w:rFonts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  <m:t>отн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sub>
          </m:sSub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=</m:t>
          </m:r>
          <m:f>
            <m:fP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fPr>
            <m:num>
              <m:r>
                <m:rPr/>
                <w:rPr>
                  <w:rFonts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  <m:t>0.000139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eastAsia="Cambria Math" w:cs="Cambria Math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  <w:lang w:val="ru-RU"/>
                </w:rPr>
                <m:t>9,89994</m:t>
              </m:r>
              <m:ctrlPr>
                <w:rPr>
                  <w:rFonts w:ascii="Cambria Math" w:hAnsi="Cambria Math" w:eastAsia="Cambria Math" w:cs="Cambria Math"/>
                  <w:b w:val="0"/>
                  <w:i w:val="0"/>
                  <w:smallCaps w:val="0"/>
                  <w:strike w:val="0"/>
                  <w:color w:val="000000"/>
                  <w:sz w:val="28"/>
                  <w:szCs w:val="28"/>
                  <w:u w:val="none"/>
                  <w:shd w:val="clear" w:fill="auto"/>
                  <w:vertAlign w:val="baseline"/>
                </w:rPr>
              </m:ctrlPr>
            </m:den>
          </m:f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100%=0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,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>00</m:t>
          </m:r>
          <m:r>
            <m:rPr/>
            <w:rPr>
              <w:rFonts w:hint="default"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  <w:lang w:val="ru-RU"/>
            </w:rPr>
            <m:t>06</m:t>
          </m:r>
          <m:r>
            <m:rPr/>
            <w:rPr>
              <w:rFonts w:ascii="Cambria Math" w:hAnsi="Cambria Math" w:eastAsia="Cambria Math" w:cs="Cambria Math"/>
              <w:smallCaps w:val="0"/>
              <w:strike w:val="0"/>
              <w:color w:val="000000"/>
              <w:sz w:val="28"/>
              <w:szCs w:val="28"/>
              <w:u w:val="none"/>
              <w:shd w:val="clear" w:fill="auto"/>
              <w:vertAlign w:val="baseline"/>
            </w:rPr>
            <m:t xml:space="preserve"> %.</m:t>
          </m:r>
        </m:oMath>
      </m:oMathPara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Алгоритм основной программы: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таймер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Разрешаем прерывания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Записываем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FF</w:t>
      </w: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в ячейку 030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Записываем значение 02 в </w:t>
      </w:r>
      <w:r>
        <w:rPr>
          <w:rFonts w:hint="default" w:ascii="Times New Roman" w:hAnsi="Times New Roman" w:eastAsia="Times New Roman" w:cs="Times New Roman"/>
          <w:sz w:val="24"/>
          <w:szCs w:val="24"/>
          <w:lang w:val="en-US"/>
        </w:rPr>
        <w:t>TMR0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Запускаем таймер</w:t>
      </w:r>
    </w:p>
    <w:p>
      <w:pPr>
        <w:numPr>
          <w:ilvl w:val="0"/>
          <w:numId w:val="5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Конец </w:t>
      </w:r>
    </w:p>
    <w:p>
      <w:pPr>
        <w:tabs>
          <w:tab w:val="left" w:pos="360"/>
        </w:tabs>
        <w:spacing w:after="0" w:line="360" w:lineRule="auto"/>
        <w:ind w:left="2" w:leftChars="0" w:firstLine="708" w:firstLineChars="0"/>
        <w:jc w:val="both"/>
        <w:rPr>
          <w:rFonts w:hint="default" w:ascii="Times New Roman" w:hAnsi="Times New Roman" w:eastAsia="Times New Roman" w:cs="Times New Roman"/>
          <w:b/>
          <w:sz w:val="24"/>
          <w:szCs w:val="24"/>
          <w:lang w:val="en-US"/>
        </w:rPr>
      </w:pPr>
      <w:r>
        <w:rPr>
          <w:rFonts w:hint="default" w:ascii="Times New Roman" w:hAnsi="Times New Roman" w:eastAsia="Times New Roman" w:cs="Times New Roman"/>
          <w:b/>
          <w:sz w:val="24"/>
          <w:szCs w:val="24"/>
        </w:rPr>
        <w:t>Алгоритм обработки прерывания таймера: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значение в ячейке 030 на 1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значение не равно 0, то п.6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полняем действие по завершению задержки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Запрещаем прерывания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Сбрасываем флаг прерывания</w:t>
      </w:r>
    </w:p>
    <w:p>
      <w:pPr>
        <w:pStyle w:val="14"/>
        <w:numPr>
          <w:ilvl w:val="0"/>
          <w:numId w:val="6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ходим из прерывания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 основной программы:</w:t>
      </w:r>
    </w:p>
    <w:p>
      <w:pPr>
        <w:spacing w:after="0" w:line="360" w:lineRule="auto"/>
        <w:ind w:left="2"/>
        <w:jc w:val="center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28" o:spt="75" type="#_x0000_t75" style="height:186pt;width:144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6">
            <o:LockedField>false</o:LockedField>
          </o:OLEObject>
        </w:objec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 обработки прерывания от таймера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29" o:spt="75" type="#_x0000_t75" style="height:223.2pt;width:119.4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8">
            <o:LockedField>false</o:LockedField>
          </o:OLEObject>
        </w:object>
      </w: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Листинг: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 используем процессор PIC16F84, система исчисления десятичная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include "p16f84.inc" ; подключаем файл с описанием регистров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Устанавливаем вектор сброса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ORG 0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Start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ORG 0004h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Timer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Timer: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DECFSZ 030h, 1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next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B'00000000' ;запрещаем прерывания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INTCON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next: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CF INTCON,02h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RETFIE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Start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CF STATUS, RP1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SF STATUS, RP0 ; Выбираем банк памяти 1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;настраиваем таймер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B'00000111'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OPTION_REG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CF STATUS, RP0 ; Выбираем банк памяти 0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B'10100000' ;разрешаем прерывания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INTCON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98' ;записываем в ¤чейку 030 10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030h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LW h'F0' ;записываем значение в TMR0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MOVWF TMR0 ;запускаем таймер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loop: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BTFSC INTCON, 5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loop</w:t>
      </w:r>
    </w:p>
    <w:p>
      <w:pPr>
        <w:spacing w:after="0" w:line="360" w:lineRule="auto"/>
        <w:ind w:left="708" w:leftChars="0"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GOTO Start</w:t>
      </w:r>
    </w:p>
    <w:p>
      <w:pPr>
        <w:spacing w:after="0" w:line="360" w:lineRule="auto"/>
        <w:ind w:firstLine="0" w:firstLineChars="0"/>
        <w:jc w:val="both"/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  <w:t>END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Вывод:</w:t>
      </w:r>
      <w:r>
        <w:rPr>
          <w:rFonts w:hint="default" w:ascii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</w:rPr>
        <w:t>Задание выполнено успешно. В ходе работы была изучена реализация временной задержки с помощью таймера, т.е. аппаратным способом. Также было произведено ознакомление с работой прерываний. По результатам симуляции, относительная погрешность вышеописанной программы составляет 0.00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06</w:t>
      </w:r>
      <w:r>
        <w:rPr>
          <w:rFonts w:hint="default" w:ascii="Times New Roman" w:hAnsi="Times New Roman" w:cs="Times New Roman"/>
          <w:sz w:val="24"/>
          <w:szCs w:val="24"/>
        </w:rPr>
        <w:t xml:space="preserve">%. 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ние 5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Разработать индикатор количества нажатий кнопки в двоичном коде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(Обратный двоичный счетчик) номер кнопки </w:t>
      </w:r>
      <w:r>
        <w:rPr>
          <w:rFonts w:hint="default" w:ascii="Times New Roman" w:hAnsi="Times New Roman" w:eastAsia="SimSun" w:cs="Times New Roman"/>
          <w:sz w:val="24"/>
          <w:szCs w:val="24"/>
          <w:lang w:val="ru-RU"/>
        </w:rPr>
        <w:t>－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0</w:t>
      </w:r>
      <w:r>
        <w:rPr>
          <w:rFonts w:hint="default" w:ascii="Times New Roman" w:hAnsi="Times New Roman" w:cs="Times New Roman"/>
          <w:sz w:val="24"/>
          <w:szCs w:val="24"/>
        </w:rPr>
        <w:t>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Алгоритм основной программы: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А как вход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В как выход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Обнуляем счетчик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водим его значение в порт В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кнопка не нажата, то п.6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Загружаем задержку опроса антидребезга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кнопка не нажата, то п.6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младший байт на 1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Если младший байт не равен 0, то п.9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Уменьшаем старший байт на 1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Если старший байт не равен 0, то п.9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Если кнопка нажата, то п.13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Увеличиваем счетчик нажатий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Выводим значение счетчика нажатий</w:t>
      </w:r>
    </w:p>
    <w:p>
      <w:pPr>
        <w:numPr>
          <w:ilvl w:val="0"/>
          <w:numId w:val="7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 xml:space="preserve"> Переходим на п.6</w:t>
      </w:r>
    </w:p>
    <w:p>
      <w:pPr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30" o:spt="75" type="#_x0000_t75" style="height:594pt;width:144.6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0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Листинг: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clude "p16f84.inc"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ushCounter EQU 10h;Счетчик нажатий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0 EQU 11h; Delay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1 EQU 12h; Delay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2 EQU 13h; Delay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org 0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Start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tart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 STATUS, RP0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b'00011111'; А: 4-0 входы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TRISA; Заносим конфигурацию порта А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b'00000000'; В: 7-0 выходы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TRISB; Заносим конфигурацию порта В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 STATUS, RP0; Выбираем банк памяти 0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B'00000000'; инициализация порта B нулем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PORTB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0x00; инициализация счетчика нулем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PushCounter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heckPushButton; проверка на нажатие 0 кнопки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 PORTA,RA0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CheckPushButton; если не нажата возвращаемся обратно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 Delay ; 10мс если нажата кнопка переходим на подпрограмму задержки(дребезг)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heckReleaseButton; кнопка отпущена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S PORTA,RA0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CheckReleaseButton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CF PushCounter; если кнопка отпущена инкрементируем счетчик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W PushCounter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MOVWF PORTB; вывод значения счетчика в порт B 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CheckPushButton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02h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Counter0 ; мс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0Dh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Counter1 ; мс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 0FFh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 Counter2 ; мс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0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1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2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CFSZ Counter2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Count2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CFSZ Counter1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Count1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CFSZ Counter0</w:t>
      </w:r>
    </w:p>
    <w:p>
      <w:pPr>
        <w:tabs>
          <w:tab w:val="left" w:pos="567"/>
        </w:tabs>
        <w:spacing w:after="0" w:line="360" w:lineRule="auto"/>
        <w:ind w:firstLine="708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Count0 ; мс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TURN ; мс</w:t>
      </w:r>
    </w:p>
    <w:p>
      <w:pPr>
        <w:tabs>
          <w:tab w:val="left" w:pos="567"/>
        </w:tabs>
        <w:spacing w:after="0" w:line="360" w:lineRule="auto"/>
        <w:ind w:firstLine="0" w:firstLineChars="0"/>
        <w:rPr>
          <w:rFonts w:hint="default" w:ascii="Times New Roman" w:hAnsi="Times New Roman" w:eastAsia="Times New Roman" w:cs="Times New Roman"/>
          <w:sz w:val="16"/>
          <w:szCs w:val="16"/>
          <w:lang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END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Вывод:</w:t>
      </w:r>
      <w:r>
        <w:rPr>
          <w:rFonts w:hint="default" w:ascii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</w:rPr>
        <w:t>Задание выполнено успешно. Работа программы протестирована на макетной плате. В ходе работы были получены навыки работы с программатором, а также изучены особенности взаимодействия микропроцессорной системы с пользователем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Задание 6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Разработать «бегущие огни»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 не менее, чем на 8 режимов</w:t>
      </w:r>
      <w:r>
        <w:rPr>
          <w:rFonts w:hint="default" w:ascii="Times New Roman" w:hAnsi="Times New Roman" w:cs="Times New Roman"/>
          <w:sz w:val="24"/>
          <w:szCs w:val="24"/>
        </w:rPr>
        <w:t xml:space="preserve"> с изменением направления движения при нажатии на кнопку.</w:t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Алгоритм основной программы: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А как вход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страиваем порт В как выход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Обнуляем номер режима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Заносим 1 в счетчик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водим его значение в порт В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Запускаем первый режим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режим изменился, то переходим на  п.</w:t>
      </w: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 xml:space="preserve"> </w:t>
      </w:r>
      <w:r>
        <w:rPr>
          <w:rFonts w:hint="default" w:ascii="Times New Roman" w:hAnsi="Times New Roman" w:eastAsia="Times New Roman" w:cs="Times New Roman"/>
          <w:sz w:val="24"/>
          <w:szCs w:val="24"/>
        </w:rPr>
        <w:t>14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Если режим изменился на инверсный, то переходим к п.15.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Отрисовываем кадр режима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Загружаем биты задержки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зываем подпрограмму задержки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Переходим на п.</w:t>
      </w: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8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Запускаем следующий по счету режим и переходим к п. 8</w:t>
      </w:r>
    </w:p>
    <w:p>
      <w:pPr>
        <w:numPr>
          <w:ilvl w:val="0"/>
          <w:numId w:val="8"/>
        </w:numPr>
        <w:tabs>
          <w:tab w:val="left" w:pos="360"/>
        </w:tabs>
        <w:spacing w:after="0" w:line="360" w:lineRule="auto"/>
        <w:ind w:left="780" w:leftChars="0" w:hanging="358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  <w:lang w:val="ru-RU"/>
        </w:rPr>
        <w:t>Запускаем инверсный режим того же номера и переходим к п. 8</w:t>
      </w:r>
    </w:p>
    <w:p>
      <w:pPr>
        <w:tabs>
          <w:tab w:val="left" w:pos="360"/>
        </w:tabs>
        <w:spacing w:after="0" w:line="360" w:lineRule="auto"/>
        <w:ind w:left="2" w:leftChars="0" w:firstLine="708" w:firstLine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b/>
          <w:sz w:val="24"/>
          <w:szCs w:val="24"/>
        </w:rPr>
        <w:t>Алгоритм подпрограммы задержки: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Начало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младший байт на 1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младший байт не равен 0, то п.2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средний байт на 1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средний байт не равен 0, то п.2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Уменьшаем старший байт на 1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Если старший байт не равен 0, то п.2</w:t>
      </w:r>
    </w:p>
    <w:p>
      <w:pPr>
        <w:pStyle w:val="14"/>
        <w:numPr>
          <w:ilvl w:val="0"/>
          <w:numId w:val="9"/>
        </w:numPr>
        <w:tabs>
          <w:tab w:val="left" w:pos="360"/>
        </w:tabs>
        <w:spacing w:after="0" w:line="360" w:lineRule="auto"/>
        <w:ind w:left="782" w:left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eastAsia="Times New Roman" w:cs="Times New Roman"/>
          <w:sz w:val="24"/>
          <w:szCs w:val="24"/>
        </w:rPr>
        <w:t>Выход из подпрограммы</w:t>
      </w:r>
    </w:p>
    <w:p>
      <w:pPr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tabs>
          <w:tab w:val="left" w:pos="360"/>
        </w:tabs>
        <w:spacing w:after="0" w:line="360" w:lineRule="auto"/>
        <w:ind w:left="2" w:leftChars="0" w:firstLine="708" w:firstLineChars="0"/>
        <w:jc w:val="both"/>
        <w:rPr>
          <w:rFonts w:hint="default" w:ascii="Times New Roman" w:hAnsi="Times New Roman" w:eastAsia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 подпрограммы задержки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object>
          <v:shape id="_x0000_i1031" o:spt="75" type="#_x0000_t75" style="height:315.6pt;width:106.2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2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Блок-схема основной программы:</w:t>
      </w:r>
    </w:p>
    <w:p>
      <w:pPr>
        <w:spacing w:after="0" w:line="360" w:lineRule="auto"/>
        <w:jc w:val="center"/>
        <w:rPr>
          <w:rFonts w:hint="default" w:ascii="Times New Roman" w:hAnsi="Times New Roman" w:cs="Times New Roman"/>
          <w:sz w:val="24"/>
          <w:szCs w:val="24"/>
        </w:rPr>
      </w:pPr>
      <w:r>
        <w:drawing>
          <wp:inline distT="0" distB="0" distL="114300" distR="114300">
            <wp:extent cx="2320925" cy="8893175"/>
            <wp:effectExtent l="0" t="0" r="3175" b="3175"/>
            <wp:docPr id="1" name="Изображение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20925" cy="889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br w:type="page"/>
      </w:r>
    </w:p>
    <w:p>
      <w:pPr>
        <w:spacing w:after="0" w:line="360" w:lineRule="auto"/>
        <w:ind w:firstLine="708" w:firstLineChars="0"/>
        <w:rPr>
          <w:rFonts w:hint="default" w:ascii="Times New Roman" w:hAnsi="Times New Roman" w:cs="Times New Roman"/>
          <w:b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>Листинг: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clude "p16f84.inc" ; подключаем файл с описанием регистров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Переменные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EQU 10h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четчик нажатий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DelJr 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EQU 11h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Младший байт задержки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DelMl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EQU 12h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редний байт задержки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   EQU 13h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тарший байт задержки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ORG 0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Устанавливаем вектор сброс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Start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Основная программ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tart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TATUS, RP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BSF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TATUS, RP0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Выбираем банк памяти 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'00011111'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Маска порта А: 4-0 входы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TRISA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носим конфигурацию порта 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MOVLW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'00000000'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Маска порта В: 7-0 выходы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TRISB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носим конфигурацию порта В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STATUS, RP0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Выбираем банк памяти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носим 1 в счетчик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Выводим его значение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0 - кнопка нажат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1 - кнопка не нажат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Режимы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RRF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двигаем вправ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; Выводим новое положение 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2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RRF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двигаем вправ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RRF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двигаем вправ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; Выводим новое положение 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5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6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Обратные режимы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RLF 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двигаем вправ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 xml:space="preserve">; Выводим новое положение 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2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2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2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L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двигаем влев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L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Сдвигаем влево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ounter,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Выводим новое положение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4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5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5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5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5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ru-RU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6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6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6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6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1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7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7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7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2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3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C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38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3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48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tfsc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A, 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z84i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1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2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3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4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5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6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BS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PORTB, RB7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2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x7A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Invert_mode_8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держка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CFSZ DelJr,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Уменьшаем младший байт, пока он не станет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CFSZ DelMl,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Уменьшаем средний байт, пока он не станет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CFSZ DelSr,1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Уменьшаем старший байт, пока он не станет 0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GOTO 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TURN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Anti_bounce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2h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; Загружаем задержку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S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D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Ml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LW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0FFh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MOVWF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Jr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CALL</w:t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ab/>
      </w: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Delay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RETURN</w:t>
      </w:r>
    </w:p>
    <w:p>
      <w:pPr>
        <w:spacing w:after="0" w:line="360" w:lineRule="auto"/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</w:pPr>
      <w:r>
        <w:rPr>
          <w:rFonts w:hint="default" w:ascii="Times New Roman" w:hAnsi="Times New Roman" w:eastAsia="Times New Roman" w:cs="Times New Roman"/>
          <w:sz w:val="16"/>
          <w:szCs w:val="16"/>
          <w:lang w:val="en-US" w:eastAsia="en-US"/>
        </w:rPr>
        <w:t>END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/>
          <w:sz w:val="24"/>
          <w:szCs w:val="24"/>
        </w:rPr>
        <w:t xml:space="preserve">Вывод: </w:t>
      </w:r>
      <w:r>
        <w:rPr>
          <w:rFonts w:hint="default" w:ascii="Times New Roman" w:hAnsi="Times New Roman" w:cs="Times New Roman"/>
          <w:sz w:val="24"/>
          <w:szCs w:val="24"/>
        </w:rPr>
        <w:t>Задание выполнено успешно. Работа программы протестирована на макетной плате. В ходе выполнения задания был получен навык написания программ, выполняющихся параллельно с воздействием пользователя.</w:t>
      </w:r>
    </w:p>
    <w:p>
      <w:pPr>
        <w:spacing w:after="0" w:line="360" w:lineRule="auto"/>
        <w:ind w:firstLine="708" w:firstLineChars="0"/>
        <w:jc w:val="both"/>
        <w:rPr>
          <w:rFonts w:hint="default" w:ascii="Times New Roman" w:hAnsi="Times New Roman" w:cs="Times New Roman"/>
          <w:b w:val="0"/>
          <w:bCs w:val="0"/>
          <w:sz w:val="24"/>
          <w:szCs w:val="24"/>
          <w:lang w:val="ru-RU"/>
        </w:rPr>
      </w:pPr>
      <w:r>
        <w:rPr>
          <w:rFonts w:hint="default" w:ascii="Times New Roman" w:hAnsi="Times New Roman" w:cs="Times New Roman"/>
          <w:b/>
          <w:bCs/>
          <w:sz w:val="24"/>
          <w:szCs w:val="24"/>
          <w:lang w:val="ru-RU"/>
        </w:rPr>
        <w:t xml:space="preserve">Вывод: </w:t>
      </w:r>
      <w:r>
        <w:rPr>
          <w:rFonts w:hint="default" w:ascii="Times New Roman" w:hAnsi="Times New Roman" w:cs="Times New Roman"/>
          <w:b w:val="0"/>
          <w:bCs w:val="0"/>
          <w:sz w:val="24"/>
          <w:szCs w:val="24"/>
          <w:lang w:val="ru-RU"/>
        </w:rPr>
        <w:t>В ходе выполнения лабораторной работы были п</w:t>
      </w:r>
      <w:r>
        <w:rPr>
          <w:rFonts w:hint="default" w:ascii="Times New Roman" w:hAnsi="Times New Roman" w:cs="Times New Roman"/>
          <w:sz w:val="24"/>
          <w:szCs w:val="24"/>
        </w:rPr>
        <w:t>олучен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ы</w:t>
      </w:r>
      <w:r>
        <w:rPr>
          <w:rFonts w:hint="default" w:ascii="Times New Roman" w:hAnsi="Times New Roman" w:cs="Times New Roman"/>
          <w:sz w:val="24"/>
          <w:szCs w:val="24"/>
        </w:rPr>
        <w:t xml:space="preserve"> навык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и</w:t>
      </w:r>
      <w:r>
        <w:rPr>
          <w:rFonts w:hint="default" w:ascii="Times New Roman" w:hAnsi="Times New Roman" w:cs="Times New Roman"/>
          <w:sz w:val="24"/>
          <w:szCs w:val="24"/>
        </w:rPr>
        <w:t xml:space="preserve"> программирования микропроцессорных систем на базе микроконтроллеров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PIC</w:t>
      </w:r>
      <w:r>
        <w:rPr>
          <w:rFonts w:hint="default" w:ascii="Times New Roman" w:hAnsi="Times New Roman" w:cs="Times New Roman"/>
          <w:sz w:val="24"/>
          <w:szCs w:val="24"/>
        </w:rPr>
        <w:t>16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F</w:t>
      </w:r>
      <w:r>
        <w:rPr>
          <w:rFonts w:hint="default" w:ascii="Times New Roman" w:hAnsi="Times New Roman" w:cs="Times New Roman"/>
          <w:sz w:val="24"/>
          <w:szCs w:val="24"/>
        </w:rPr>
        <w:t xml:space="preserve">84, при помощи среды разработки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MPLAB</w:t>
      </w:r>
      <w:r>
        <w:rPr>
          <w:rFonts w:hint="default" w:ascii="Times New Roman" w:hAnsi="Times New Roman" w:cs="Times New Roman"/>
          <w:sz w:val="24"/>
          <w:szCs w:val="24"/>
        </w:rPr>
        <w:t>.</w:t>
      </w:r>
    </w:p>
    <w:sectPr>
      <w:headerReference r:id="rId6" w:type="default"/>
      <w:footerReference r:id="rId7" w:type="default"/>
      <w:type w:val="continuous"/>
      <w:pgSz w:w="11906" w:h="16838"/>
      <w:pgMar w:top="1134" w:right="850" w:bottom="1134" w:left="1701" w:header="283" w:footer="283" w:gutter="0"/>
      <w:cols w:space="708" w:num="1"/>
      <w:titlePg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keepNext w:val="0"/>
      <w:keepLines w:val="0"/>
      <w:pageBreakBefore w:val="0"/>
      <w:widowControl/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  <w:shd w:val="clear" w:fill="auto"/>
      <w:tabs>
        <w:tab w:val="center" w:pos="4153"/>
        <w:tab w:val="right" w:pos="8306"/>
      </w:tabs>
      <w:spacing w:before="0" w:after="200" w:line="276" w:lineRule="auto"/>
      <w:ind w:left="0" w:right="0" w:firstLine="0"/>
      <w:jc w:val="both"/>
      <w:rPr>
        <w:rFonts w:ascii="Times New Roman" w:hAnsi="Times New Roman" w:eastAsia="Times New Roman" w:cs="Times New Roman"/>
        <w:b w:val="0"/>
        <w:i w:val="0"/>
        <w:smallCaps w:val="0"/>
        <w:strike w:val="0"/>
        <w:color w:val="000000"/>
        <w:sz w:val="24"/>
        <w:szCs w:val="24"/>
        <w:u w:val="none"/>
        <w:shd w:val="clear" w:fill="auto"/>
        <w:vertAlign w:val="baseline"/>
      </w:rPr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1714500</wp:posOffset>
              </wp:positionH>
              <wp:positionV relativeFrom="paragraph">
                <wp:posOffset>0</wp:posOffset>
              </wp:positionV>
              <wp:extent cx="1838325" cy="1838325"/>
              <wp:effectExtent l="0" t="0" r="0" b="0"/>
              <wp:wrapNone/>
              <wp:docPr id="20" name="Прямоугольник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4431600" y="286560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spacing w:before="0" w:after="200" w:line="275" w:lineRule="auto"/>
                            <w:ind w:left="0" w:right="0" w:firstLine="0"/>
                            <w:jc w:val="center"/>
                          </w:pPr>
                          <w:r>
                            <w:rPr>
                              <w:rFonts w:ascii="Times New Roman" w:hAnsi="Times New Roman" w:eastAsia="Times New Roman" w:cs="Times New Roman"/>
                              <w:b w:val="0"/>
                              <w:i w:val="0"/>
                              <w:smallCaps w:val="0"/>
                              <w:strike w:val="0"/>
                              <w:color w:val="000000"/>
                              <w:sz w:val="24"/>
                              <w:vertAlign w:val="baseline"/>
                            </w:rPr>
                            <w:t>Барнаул 2023</w:t>
                          </w:r>
                        </w:p>
                      </w:txbxContent>
                    </wps:txbx>
                    <wps:bodyPr spcFirstLastPara="1" wrap="square" lIns="0" tIns="0" rIns="0" bIns="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left:135pt;margin-top:0pt;height:144.75pt;width:144.75pt;z-index:251659264;mso-width-relative:page;mso-height-relative:page;" filled="f" stroked="f" coordsize="21600,21600" o:gfxdata="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AgA+wk2AAAAAgBAAAPAAAAAAAAAAEAIAAAACIAAABkcnMvZG93bnJldi54&#10;bWxQSwECFAAUAAAACACHTuJAYQGRufoBAADSAwAADgAAAAAAAAABACAAAAAnAQAAZHJzL2Uyb0Rv&#10;Yy54bWxQSwUGAAAAAAYABgBZAQAAkwUAAAAA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>
                    <w:pPr>
                      <w:spacing w:before="0" w:after="200" w:line="275" w:lineRule="auto"/>
                      <w:ind w:left="0" w:right="0" w:firstLine="0"/>
                      <w:jc w:val="center"/>
                    </w:pPr>
                    <w:r>
                      <w:rPr>
                        <w:rFonts w:ascii="Times New Roman" w:hAnsi="Times New Roman" w:eastAsia="Times New Roman" w:cs="Times New Roman"/>
                        <w:b w:val="0"/>
                        <w:i w:val="0"/>
                        <w:smallCaps w:val="0"/>
                        <w:strike w:val="0"/>
                        <w:color w:val="000000"/>
                        <w:sz w:val="24"/>
                        <w:vertAlign w:val="baseline"/>
                      </w:rPr>
                      <w:t>Барнаул 2023</w:t>
                    </w: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689151"/>
      <w:showingPlcHdr/>
    </w:sdtPr>
    <w:sdtContent>
      <w:p>
        <w:pPr>
          <w:pStyle w:val="6"/>
          <w:jc w:val="right"/>
        </w:pPr>
        <w:r>
          <w:t xml:space="preserve">     </w:t>
        </w:r>
      </w:p>
    </w:sdtContent>
  </w:sdt>
  <w:p>
    <w:pPr>
      <w:pStyle w:val="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41978208"/>
      <w:docPartObj>
        <w:docPartGallery w:val="autotext"/>
      </w:docPartObj>
    </w:sdtPr>
    <w:sdtContent>
      <w:p>
        <w:pPr>
          <w:pStyle w:val="5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t>26</w:t>
        </w:r>
        <w:r>
          <w:fldChar w:fldCharType="end"/>
        </w:r>
      </w:p>
    </w:sdtContent>
  </w:sdt>
  <w:p>
    <w:pPr>
      <w:pStyle w:val="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D635B5"/>
    <w:multiLevelType w:val="multilevel"/>
    <w:tmpl w:val="0BD635B5"/>
    <w:lvl w:ilvl="0" w:tentative="0">
      <w:start w:val="1"/>
      <w:numFmt w:val="decimal"/>
      <w:lvlText w:val="%1."/>
      <w:lvlJc w:val="left"/>
      <w:pPr>
        <w:ind w:left="362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2" w:hanging="360"/>
      </w:pPr>
    </w:lvl>
    <w:lvl w:ilvl="2" w:tentative="0">
      <w:start w:val="1"/>
      <w:numFmt w:val="lowerRoman"/>
      <w:lvlText w:val="%3."/>
      <w:lvlJc w:val="right"/>
      <w:pPr>
        <w:ind w:left="1802" w:hanging="180"/>
      </w:pPr>
    </w:lvl>
    <w:lvl w:ilvl="3" w:tentative="0">
      <w:start w:val="1"/>
      <w:numFmt w:val="decimal"/>
      <w:lvlText w:val="%4."/>
      <w:lvlJc w:val="left"/>
      <w:pPr>
        <w:ind w:left="2522" w:hanging="360"/>
      </w:pPr>
    </w:lvl>
    <w:lvl w:ilvl="4" w:tentative="0">
      <w:start w:val="1"/>
      <w:numFmt w:val="lowerLetter"/>
      <w:lvlText w:val="%5."/>
      <w:lvlJc w:val="left"/>
      <w:pPr>
        <w:ind w:left="3242" w:hanging="360"/>
      </w:pPr>
    </w:lvl>
    <w:lvl w:ilvl="5" w:tentative="0">
      <w:start w:val="1"/>
      <w:numFmt w:val="lowerRoman"/>
      <w:lvlText w:val="%6."/>
      <w:lvlJc w:val="right"/>
      <w:pPr>
        <w:ind w:left="3962" w:hanging="180"/>
      </w:pPr>
    </w:lvl>
    <w:lvl w:ilvl="6" w:tentative="0">
      <w:start w:val="1"/>
      <w:numFmt w:val="decimal"/>
      <w:lvlText w:val="%7."/>
      <w:lvlJc w:val="left"/>
      <w:pPr>
        <w:ind w:left="4682" w:hanging="360"/>
      </w:pPr>
    </w:lvl>
    <w:lvl w:ilvl="7" w:tentative="0">
      <w:start w:val="1"/>
      <w:numFmt w:val="lowerLetter"/>
      <w:lvlText w:val="%8."/>
      <w:lvlJc w:val="left"/>
      <w:pPr>
        <w:ind w:left="5402" w:hanging="360"/>
      </w:pPr>
    </w:lvl>
    <w:lvl w:ilvl="8" w:tentative="0">
      <w:start w:val="1"/>
      <w:numFmt w:val="lowerRoman"/>
      <w:lvlText w:val="%9."/>
      <w:lvlJc w:val="right"/>
      <w:pPr>
        <w:ind w:left="6122" w:hanging="180"/>
      </w:pPr>
    </w:lvl>
  </w:abstractNum>
  <w:abstractNum w:abstractNumId="1">
    <w:nsid w:val="0C414C48"/>
    <w:multiLevelType w:val="multilevel"/>
    <w:tmpl w:val="0C414C48"/>
    <w:lvl w:ilvl="0" w:tentative="0">
      <w:start w:val="1"/>
      <w:numFmt w:val="decimal"/>
      <w:lvlText w:val="%1."/>
      <w:lvlJc w:val="left"/>
      <w:pPr>
        <w:ind w:left="362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2" w:hanging="360"/>
      </w:pPr>
    </w:lvl>
    <w:lvl w:ilvl="2" w:tentative="0">
      <w:start w:val="1"/>
      <w:numFmt w:val="lowerRoman"/>
      <w:lvlText w:val="%3."/>
      <w:lvlJc w:val="right"/>
      <w:pPr>
        <w:ind w:left="1802" w:hanging="180"/>
      </w:pPr>
    </w:lvl>
    <w:lvl w:ilvl="3" w:tentative="0">
      <w:start w:val="1"/>
      <w:numFmt w:val="decimal"/>
      <w:lvlText w:val="%4."/>
      <w:lvlJc w:val="left"/>
      <w:pPr>
        <w:ind w:left="2522" w:hanging="360"/>
      </w:pPr>
    </w:lvl>
    <w:lvl w:ilvl="4" w:tentative="0">
      <w:start w:val="1"/>
      <w:numFmt w:val="lowerLetter"/>
      <w:lvlText w:val="%5."/>
      <w:lvlJc w:val="left"/>
      <w:pPr>
        <w:ind w:left="3242" w:hanging="360"/>
      </w:pPr>
    </w:lvl>
    <w:lvl w:ilvl="5" w:tentative="0">
      <w:start w:val="1"/>
      <w:numFmt w:val="lowerRoman"/>
      <w:lvlText w:val="%6."/>
      <w:lvlJc w:val="right"/>
      <w:pPr>
        <w:ind w:left="3962" w:hanging="180"/>
      </w:pPr>
    </w:lvl>
    <w:lvl w:ilvl="6" w:tentative="0">
      <w:start w:val="1"/>
      <w:numFmt w:val="decimal"/>
      <w:lvlText w:val="%7."/>
      <w:lvlJc w:val="left"/>
      <w:pPr>
        <w:ind w:left="4682" w:hanging="360"/>
      </w:pPr>
    </w:lvl>
    <w:lvl w:ilvl="7" w:tentative="0">
      <w:start w:val="1"/>
      <w:numFmt w:val="lowerLetter"/>
      <w:lvlText w:val="%8."/>
      <w:lvlJc w:val="left"/>
      <w:pPr>
        <w:ind w:left="5402" w:hanging="360"/>
      </w:pPr>
    </w:lvl>
    <w:lvl w:ilvl="8" w:tentative="0">
      <w:start w:val="1"/>
      <w:numFmt w:val="lowerRoman"/>
      <w:lvlText w:val="%9."/>
      <w:lvlJc w:val="right"/>
      <w:pPr>
        <w:ind w:left="6122" w:hanging="180"/>
      </w:pPr>
    </w:lvl>
  </w:abstractNum>
  <w:abstractNum w:abstractNumId="2">
    <w:nsid w:val="0F333FFC"/>
    <w:multiLevelType w:val="multilevel"/>
    <w:tmpl w:val="0F333FFC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782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420"/>
        </w:tabs>
        <w:ind w:left="1502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420"/>
        </w:tabs>
        <w:ind w:left="2222" w:hanging="180"/>
      </w:pPr>
    </w:lvl>
    <w:lvl w:ilvl="3" w:tentative="0">
      <w:start w:val="1"/>
      <w:numFmt w:val="decimal"/>
      <w:lvlText w:val="%4."/>
      <w:lvlJc w:val="left"/>
      <w:pPr>
        <w:tabs>
          <w:tab w:val="left" w:pos="420"/>
        </w:tabs>
        <w:ind w:left="2942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420"/>
        </w:tabs>
        <w:ind w:left="3662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20"/>
        </w:tabs>
        <w:ind w:left="4382" w:hanging="180"/>
      </w:pPr>
    </w:lvl>
    <w:lvl w:ilvl="6" w:tentative="0">
      <w:start w:val="1"/>
      <w:numFmt w:val="decimal"/>
      <w:lvlText w:val="%7."/>
      <w:lvlJc w:val="left"/>
      <w:pPr>
        <w:tabs>
          <w:tab w:val="left" w:pos="420"/>
        </w:tabs>
        <w:ind w:left="5102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420"/>
        </w:tabs>
        <w:ind w:left="5822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420"/>
        </w:tabs>
        <w:ind w:left="6542" w:hanging="180"/>
      </w:pPr>
    </w:lvl>
  </w:abstractNum>
  <w:abstractNum w:abstractNumId="3">
    <w:nsid w:val="238E1F29"/>
    <w:multiLevelType w:val="multilevel"/>
    <w:tmpl w:val="238E1F29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/>
      </w:pPr>
    </w:lvl>
    <w:lvl w:ilvl="1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2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3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4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5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6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7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8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</w:abstractNum>
  <w:abstractNum w:abstractNumId="4">
    <w:nsid w:val="2AE8944A"/>
    <w:multiLevelType w:val="multilevel"/>
    <w:tmpl w:val="2AE8944A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/>
      </w:pPr>
    </w:lvl>
    <w:lvl w:ilvl="1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2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3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4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5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6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7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8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</w:abstractNum>
  <w:abstractNum w:abstractNumId="5">
    <w:nsid w:val="34CF14E4"/>
    <w:multiLevelType w:val="multilevel"/>
    <w:tmpl w:val="34CF14E4"/>
    <w:lvl w:ilvl="0" w:tentative="0">
      <w:start w:val="1"/>
      <w:numFmt w:val="decimal"/>
      <w:lvlText w:val="%1."/>
      <w:lvlJc w:val="left"/>
    </w:lvl>
    <w:lvl w:ilvl="1" w:tentative="0">
      <w:start w:val="0"/>
      <w:numFmt w:val="decimal"/>
      <w:lvlText w:val=""/>
      <w:lvlJc w:val="left"/>
    </w:lvl>
    <w:lvl w:ilvl="2" w:tentative="0">
      <w:start w:val="0"/>
      <w:numFmt w:val="decimal"/>
      <w:lvlText w:val=""/>
      <w:lvlJc w:val="left"/>
    </w:lvl>
    <w:lvl w:ilvl="3" w:tentative="0">
      <w:start w:val="0"/>
      <w:numFmt w:val="decimal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abstractNum w:abstractNumId="6">
    <w:nsid w:val="46E87CCD"/>
    <w:multiLevelType w:val="multilevel"/>
    <w:tmpl w:val="46E87CCD"/>
    <w:lvl w:ilvl="0" w:tentative="0">
      <w:start w:val="1"/>
      <w:numFmt w:val="decimal"/>
      <w:lvlText w:val="%1."/>
      <w:lvlJc w:val="left"/>
    </w:lvl>
    <w:lvl w:ilvl="1" w:tentative="0">
      <w:start w:val="0"/>
      <w:numFmt w:val="decimal"/>
      <w:lvlText w:val=""/>
      <w:lvlJc w:val="left"/>
    </w:lvl>
    <w:lvl w:ilvl="2" w:tentative="0">
      <w:start w:val="0"/>
      <w:numFmt w:val="decimal"/>
      <w:lvlText w:val=""/>
      <w:lvlJc w:val="left"/>
    </w:lvl>
    <w:lvl w:ilvl="3" w:tentative="0">
      <w:start w:val="0"/>
      <w:numFmt w:val="decimal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abstractNum w:abstractNumId="7">
    <w:nsid w:val="625558EC"/>
    <w:multiLevelType w:val="multilevel"/>
    <w:tmpl w:val="625558EC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/>
      </w:pPr>
    </w:lvl>
    <w:lvl w:ilvl="1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2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3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4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5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6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7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  <w:lvl w:ilvl="8" w:tentative="0">
      <w:start w:val="0"/>
      <w:numFmt w:val="decimal"/>
      <w:lvlText w:val=""/>
      <w:lvlJc w:val="left"/>
      <w:pPr>
        <w:tabs>
          <w:tab w:val="left" w:pos="420"/>
        </w:tabs>
        <w:ind w:left="420"/>
      </w:pPr>
    </w:lvl>
  </w:abstractNum>
  <w:abstractNum w:abstractNumId="8">
    <w:nsid w:val="69757456"/>
    <w:multiLevelType w:val="multilevel"/>
    <w:tmpl w:val="69757456"/>
    <w:lvl w:ilvl="0" w:tentative="0">
      <w:start w:val="1"/>
      <w:numFmt w:val="decimal"/>
      <w:lvlText w:val="%1."/>
      <w:lvlJc w:val="left"/>
    </w:lvl>
    <w:lvl w:ilvl="1" w:tentative="0">
      <w:start w:val="0"/>
      <w:numFmt w:val="decimal"/>
      <w:lvlText w:val=""/>
      <w:lvlJc w:val="left"/>
    </w:lvl>
    <w:lvl w:ilvl="2" w:tentative="0">
      <w:start w:val="0"/>
      <w:numFmt w:val="decimal"/>
      <w:lvlText w:val=""/>
      <w:lvlJc w:val="left"/>
    </w:lvl>
    <w:lvl w:ilvl="3" w:tentative="0">
      <w:start w:val="0"/>
      <w:numFmt w:val="decimal"/>
      <w:lvlText w:val=""/>
      <w:lvlJc w:val="left"/>
    </w:lvl>
    <w:lvl w:ilvl="4" w:tentative="0">
      <w:start w:val="0"/>
      <w:numFmt w:val="decimal"/>
      <w:lvlText w:val=""/>
      <w:lvlJc w:val="left"/>
    </w:lvl>
    <w:lvl w:ilvl="5" w:tentative="0">
      <w:start w:val="0"/>
      <w:numFmt w:val="decimal"/>
      <w:lvlText w:val=""/>
      <w:lvlJc w:val="left"/>
    </w:lvl>
    <w:lvl w:ilvl="6" w:tentative="0">
      <w:start w:val="0"/>
      <w:numFmt w:val="decimal"/>
      <w:lvlText w:val=""/>
      <w:lvlJc w:val="left"/>
    </w:lvl>
    <w:lvl w:ilvl="7" w:tentative="0">
      <w:start w:val="0"/>
      <w:numFmt w:val="decimal"/>
      <w:lvlText w:val=""/>
      <w:lvlJc w:val="left"/>
    </w:lvl>
    <w:lvl w:ilvl="8" w:tentative="0">
      <w:start w:val="0"/>
      <w:numFmt w:val="decimal"/>
      <w:lvlText w:val=""/>
      <w:lvlJc w:val="left"/>
    </w:lvl>
  </w:abstractNum>
  <w:num w:numId="1">
    <w:abstractNumId w:val="4"/>
  </w:num>
  <w:num w:numId="2">
    <w:abstractNumId w:val="7"/>
  </w:num>
  <w:num w:numId="3">
    <w:abstractNumId w:val="3"/>
  </w:num>
  <w:num w:numId="4">
    <w:abstractNumId w:val="2"/>
  </w:num>
  <w:num w:numId="5">
    <w:abstractNumId w:val="6"/>
  </w:num>
  <w:num w:numId="6">
    <w:abstractNumId w:val="1"/>
  </w:num>
  <w:num w:numId="7">
    <w:abstractNumId w:val="8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6C6B"/>
    <w:rsid w:val="00065833"/>
    <w:rsid w:val="000755D1"/>
    <w:rsid w:val="000A1D85"/>
    <w:rsid w:val="000B0B60"/>
    <w:rsid w:val="000C1E49"/>
    <w:rsid w:val="000D35DC"/>
    <w:rsid w:val="000D5615"/>
    <w:rsid w:val="000E4A30"/>
    <w:rsid w:val="000E6B82"/>
    <w:rsid w:val="000F162C"/>
    <w:rsid w:val="001D2CA9"/>
    <w:rsid w:val="001D6EAF"/>
    <w:rsid w:val="001F4BD3"/>
    <w:rsid w:val="00215F1F"/>
    <w:rsid w:val="00220C36"/>
    <w:rsid w:val="0023757B"/>
    <w:rsid w:val="00237706"/>
    <w:rsid w:val="0024194E"/>
    <w:rsid w:val="0024339F"/>
    <w:rsid w:val="0024515A"/>
    <w:rsid w:val="00280FD2"/>
    <w:rsid w:val="00292B71"/>
    <w:rsid w:val="002960A2"/>
    <w:rsid w:val="00297A23"/>
    <w:rsid w:val="002C4B2B"/>
    <w:rsid w:val="002E0864"/>
    <w:rsid w:val="002E095C"/>
    <w:rsid w:val="003016D3"/>
    <w:rsid w:val="00315C8A"/>
    <w:rsid w:val="00320E51"/>
    <w:rsid w:val="003400A9"/>
    <w:rsid w:val="003617B9"/>
    <w:rsid w:val="00382BED"/>
    <w:rsid w:val="00390A19"/>
    <w:rsid w:val="003916A4"/>
    <w:rsid w:val="003E4C75"/>
    <w:rsid w:val="00403F57"/>
    <w:rsid w:val="00404BB0"/>
    <w:rsid w:val="00415D56"/>
    <w:rsid w:val="00423E4C"/>
    <w:rsid w:val="0042417A"/>
    <w:rsid w:val="004370AD"/>
    <w:rsid w:val="0044012E"/>
    <w:rsid w:val="004510E4"/>
    <w:rsid w:val="004676A9"/>
    <w:rsid w:val="00473BF5"/>
    <w:rsid w:val="00493961"/>
    <w:rsid w:val="004A0F6D"/>
    <w:rsid w:val="004B7242"/>
    <w:rsid w:val="004F138C"/>
    <w:rsid w:val="004F206D"/>
    <w:rsid w:val="004F6906"/>
    <w:rsid w:val="00501ACD"/>
    <w:rsid w:val="00507C70"/>
    <w:rsid w:val="00550D71"/>
    <w:rsid w:val="005564FC"/>
    <w:rsid w:val="005603A8"/>
    <w:rsid w:val="00574C1D"/>
    <w:rsid w:val="00584C8E"/>
    <w:rsid w:val="005A7ED7"/>
    <w:rsid w:val="005C2284"/>
    <w:rsid w:val="005D7930"/>
    <w:rsid w:val="005E41C0"/>
    <w:rsid w:val="005E4C97"/>
    <w:rsid w:val="005E6D71"/>
    <w:rsid w:val="00605671"/>
    <w:rsid w:val="00624659"/>
    <w:rsid w:val="00627B77"/>
    <w:rsid w:val="00695461"/>
    <w:rsid w:val="006B722C"/>
    <w:rsid w:val="006C2BB7"/>
    <w:rsid w:val="006C3DE9"/>
    <w:rsid w:val="006F1808"/>
    <w:rsid w:val="00731454"/>
    <w:rsid w:val="007346EF"/>
    <w:rsid w:val="007468D8"/>
    <w:rsid w:val="00776F97"/>
    <w:rsid w:val="00795FD3"/>
    <w:rsid w:val="007A17EA"/>
    <w:rsid w:val="007B3E40"/>
    <w:rsid w:val="007C1532"/>
    <w:rsid w:val="007C2F6B"/>
    <w:rsid w:val="007E5531"/>
    <w:rsid w:val="007E691C"/>
    <w:rsid w:val="007F70B3"/>
    <w:rsid w:val="00807E0C"/>
    <w:rsid w:val="00831109"/>
    <w:rsid w:val="008456C2"/>
    <w:rsid w:val="008714E9"/>
    <w:rsid w:val="00873A1F"/>
    <w:rsid w:val="008834C7"/>
    <w:rsid w:val="008A4776"/>
    <w:rsid w:val="008B0D33"/>
    <w:rsid w:val="008C1C75"/>
    <w:rsid w:val="008E6C63"/>
    <w:rsid w:val="008F4125"/>
    <w:rsid w:val="008F74F6"/>
    <w:rsid w:val="00934C54"/>
    <w:rsid w:val="00952F90"/>
    <w:rsid w:val="00972ECC"/>
    <w:rsid w:val="009A4D7E"/>
    <w:rsid w:val="009B77AF"/>
    <w:rsid w:val="009E0FC7"/>
    <w:rsid w:val="00A00E1C"/>
    <w:rsid w:val="00A037FB"/>
    <w:rsid w:val="00A11EA5"/>
    <w:rsid w:val="00A16ADA"/>
    <w:rsid w:val="00A2794B"/>
    <w:rsid w:val="00A32E9A"/>
    <w:rsid w:val="00A46596"/>
    <w:rsid w:val="00A62FF8"/>
    <w:rsid w:val="00A75A47"/>
    <w:rsid w:val="00A86B77"/>
    <w:rsid w:val="00AB0638"/>
    <w:rsid w:val="00AC7B8E"/>
    <w:rsid w:val="00AD3B3C"/>
    <w:rsid w:val="00AE7495"/>
    <w:rsid w:val="00AF23A2"/>
    <w:rsid w:val="00AF5885"/>
    <w:rsid w:val="00B01B1B"/>
    <w:rsid w:val="00B21109"/>
    <w:rsid w:val="00B5127A"/>
    <w:rsid w:val="00B844E2"/>
    <w:rsid w:val="00B87097"/>
    <w:rsid w:val="00BA36C3"/>
    <w:rsid w:val="00BC47D9"/>
    <w:rsid w:val="00BC63F8"/>
    <w:rsid w:val="00BC6B89"/>
    <w:rsid w:val="00BD4C94"/>
    <w:rsid w:val="00BE54FD"/>
    <w:rsid w:val="00BE6C6B"/>
    <w:rsid w:val="00BF3B80"/>
    <w:rsid w:val="00C019F6"/>
    <w:rsid w:val="00C34845"/>
    <w:rsid w:val="00C36480"/>
    <w:rsid w:val="00C72B70"/>
    <w:rsid w:val="00C85E15"/>
    <w:rsid w:val="00CB2C81"/>
    <w:rsid w:val="00CD6772"/>
    <w:rsid w:val="00CE55E5"/>
    <w:rsid w:val="00CE5A33"/>
    <w:rsid w:val="00CF0963"/>
    <w:rsid w:val="00CF6F75"/>
    <w:rsid w:val="00D00FFF"/>
    <w:rsid w:val="00D0396A"/>
    <w:rsid w:val="00D167AC"/>
    <w:rsid w:val="00D21C8C"/>
    <w:rsid w:val="00D22164"/>
    <w:rsid w:val="00D308AC"/>
    <w:rsid w:val="00D36FD2"/>
    <w:rsid w:val="00D474C8"/>
    <w:rsid w:val="00DA037F"/>
    <w:rsid w:val="00DC2F44"/>
    <w:rsid w:val="00DC7F2F"/>
    <w:rsid w:val="00DE074A"/>
    <w:rsid w:val="00E12FEB"/>
    <w:rsid w:val="00E44CEC"/>
    <w:rsid w:val="00E65256"/>
    <w:rsid w:val="00E817DE"/>
    <w:rsid w:val="00E82060"/>
    <w:rsid w:val="00E85C65"/>
    <w:rsid w:val="00E94211"/>
    <w:rsid w:val="00EB0E45"/>
    <w:rsid w:val="00EB3545"/>
    <w:rsid w:val="00EC1BA4"/>
    <w:rsid w:val="00F01445"/>
    <w:rsid w:val="00F01E4D"/>
    <w:rsid w:val="00F14386"/>
    <w:rsid w:val="00F14D3A"/>
    <w:rsid w:val="00F323CF"/>
    <w:rsid w:val="00F3516D"/>
    <w:rsid w:val="00F37D95"/>
    <w:rsid w:val="00F63842"/>
    <w:rsid w:val="00F93182"/>
    <w:rsid w:val="00FA2A41"/>
    <w:rsid w:val="00FB66E9"/>
    <w:rsid w:val="1ECD1DFA"/>
    <w:rsid w:val="2E90197E"/>
    <w:rsid w:val="43A525FA"/>
    <w:rsid w:val="52B842A4"/>
    <w:rsid w:val="65C94861"/>
    <w:rsid w:val="6A84636D"/>
    <w:rsid w:val="70F467CB"/>
    <w:rsid w:val="77C54B59"/>
    <w:rsid w:val="7B1B1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val="ru-RU" w:eastAsia="ru-RU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9"/>
    <w:semiHidden/>
    <w:unhideWhenUsed/>
    <w:qFormat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5">
    <w:name w:val="header"/>
    <w:basedOn w:val="1"/>
    <w:link w:val="10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6">
    <w:name w:val="footer"/>
    <w:basedOn w:val="1"/>
    <w:link w:val="11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table" w:styleId="7">
    <w:name w:val="Table Grid"/>
    <w:basedOn w:val="3"/>
    <w:qFormat/>
    <w:uiPriority w:val="59"/>
    <w:pPr>
      <w:spacing w:after="0" w:line="240" w:lineRule="auto"/>
    </w:p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8">
    <w:name w:val="Placeholder Text"/>
    <w:basedOn w:val="2"/>
    <w:semiHidden/>
    <w:qFormat/>
    <w:uiPriority w:val="99"/>
    <w:rPr>
      <w:color w:val="808080"/>
    </w:rPr>
  </w:style>
  <w:style w:type="character" w:customStyle="1" w:styleId="9">
    <w:name w:val="Текст выноски Знак"/>
    <w:basedOn w:val="2"/>
    <w:link w:val="4"/>
    <w:semiHidden/>
    <w:qFormat/>
    <w:uiPriority w:val="99"/>
    <w:rPr>
      <w:rFonts w:ascii="Tahoma" w:hAnsi="Tahoma" w:cs="Tahoma"/>
      <w:sz w:val="16"/>
      <w:szCs w:val="16"/>
    </w:rPr>
  </w:style>
  <w:style w:type="character" w:customStyle="1" w:styleId="10">
    <w:name w:val="Верхний колонтитул Знак"/>
    <w:basedOn w:val="2"/>
    <w:link w:val="5"/>
    <w:qFormat/>
    <w:uiPriority w:val="99"/>
  </w:style>
  <w:style w:type="character" w:customStyle="1" w:styleId="11">
    <w:name w:val="Нижний колонтитул Знак"/>
    <w:basedOn w:val="2"/>
    <w:link w:val="6"/>
    <w:qFormat/>
    <w:uiPriority w:val="99"/>
  </w:style>
  <w:style w:type="paragraph" w:customStyle="1" w:styleId="12">
    <w:name w:val="По центру"/>
    <w:basedOn w:val="1"/>
    <w:next w:val="1"/>
    <w:qFormat/>
    <w:uiPriority w:val="0"/>
    <w:pPr>
      <w:spacing w:after="0" w:line="360" w:lineRule="auto"/>
      <w:jc w:val="center"/>
    </w:pPr>
    <w:rPr>
      <w:rFonts w:ascii="Times New Roman" w:hAnsi="Times New Roman" w:eastAsia="Times New Roman" w:cs="Times New Roman"/>
      <w:sz w:val="28"/>
      <w:szCs w:val="20"/>
    </w:rPr>
  </w:style>
  <w:style w:type="paragraph" w:customStyle="1" w:styleId="13">
    <w:name w:val="Содержимое таблицы"/>
    <w:basedOn w:val="1"/>
    <w:qFormat/>
    <w:uiPriority w:val="0"/>
    <w:pPr>
      <w:suppressLineNumbers/>
      <w:suppressAutoHyphens/>
    </w:pPr>
    <w:rPr>
      <w:rFonts w:ascii="Calibri" w:hAnsi="Calibri" w:eastAsia="Calibri" w:cs="Calibri"/>
      <w:lang w:eastAsia="ar-SA"/>
    </w:rPr>
  </w:style>
  <w:style w:type="paragraph" w:styleId="14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9.png"/><Relationship Id="rId23" Type="http://schemas.openxmlformats.org/officeDocument/2006/relationships/image" Target="media/image8.emf"/><Relationship Id="rId22" Type="http://schemas.openxmlformats.org/officeDocument/2006/relationships/oleObject" Target="embeddings/oleObject7.bin"/><Relationship Id="rId21" Type="http://schemas.openxmlformats.org/officeDocument/2006/relationships/image" Target="media/image7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png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42DCD6-6582-4A5A-BFBD-EA71A5C9A59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6</Pages>
  <Words>3210</Words>
  <Characters>18300</Characters>
  <Lines>152</Lines>
  <Paragraphs>42</Paragraphs>
  <TotalTime>7</TotalTime>
  <ScaleCrop>false</ScaleCrop>
  <LinksUpToDate>false</LinksUpToDate>
  <CharactersWithSpaces>21468</CharactersWithSpaces>
  <Application>WPS Office_11.2.0.1153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4T07:11:00Z</dcterms:created>
  <dc:creator>МакСаныч</dc:creator>
  <cp:lastModifiedBy>Александр Лаптев</cp:lastModifiedBy>
  <cp:lastPrinted>2016-12-24T15:15:00Z</cp:lastPrinted>
  <dcterms:modified xsi:type="dcterms:W3CDTF">2023-05-10T03:20:56Z</dcterms:modified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37</vt:lpwstr>
  </property>
  <property fmtid="{D5CDD505-2E9C-101B-9397-08002B2CF9AE}" pid="3" name="ICV">
    <vt:lpwstr>E9857F40F2B348679F8A9680DA7F6E3A</vt:lpwstr>
  </property>
</Properties>
</file>